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作业二设计文档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409.5pt;width:4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461.2pt;width:4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CC8602A"/>
    <w:rsid w:val="1BDB444B"/>
    <w:rsid w:val="2CC8602A"/>
    <w:rsid w:val="7EB10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</TotalTime>
  <ScaleCrop>false</ScaleCrop>
  <LinksUpToDate>false</LinksUpToDate>
  <CharactersWithSpaces>0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1T16:16:00Z</dcterms:created>
  <dc:creator>丶IMH</dc:creator>
  <cp:lastModifiedBy>丶IMH</cp:lastModifiedBy>
  <dcterms:modified xsi:type="dcterms:W3CDTF">2020-08-11T16:24:55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